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4"/>
  </p:notesMasterIdLst>
  <p:sldIdLst>
    <p:sldId id="256" r:id="rId4"/>
    <p:sldId id="302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79" r:id="rId13"/>
    <p:sldId id="277" r:id="rId14"/>
    <p:sldId id="278" r:id="rId15"/>
    <p:sldId id="284" r:id="rId16"/>
    <p:sldId id="285" r:id="rId17"/>
    <p:sldId id="296" r:id="rId18"/>
    <p:sldId id="286" r:id="rId19"/>
    <p:sldId id="289" r:id="rId20"/>
    <p:sldId id="290" r:id="rId21"/>
    <p:sldId id="287" r:id="rId22"/>
    <p:sldId id="297" r:id="rId23"/>
    <p:sldId id="291" r:id="rId24"/>
    <p:sldId id="301" r:id="rId25"/>
    <p:sldId id="300" r:id="rId26"/>
    <p:sldId id="293" r:id="rId27"/>
    <p:sldId id="288" r:id="rId28"/>
    <p:sldId id="298" r:id="rId29"/>
    <p:sldId id="294" r:id="rId30"/>
    <p:sldId id="299" r:id="rId31"/>
    <p:sldId id="295" r:id="rId32"/>
    <p:sldId id="269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302"/>
            <p14:sldId id="270"/>
            <p14:sldId id="271"/>
            <p14:sldId id="272"/>
            <p14:sldId id="273"/>
            <p14:sldId id="274"/>
            <p14:sldId id="275"/>
            <p14:sldId id="276"/>
            <p14:sldId id="279"/>
            <p14:sldId id="277"/>
            <p14:sldId id="278"/>
            <p14:sldId id="284"/>
            <p14:sldId id="285"/>
            <p14:sldId id="296"/>
            <p14:sldId id="286"/>
            <p14:sldId id="289"/>
            <p14:sldId id="290"/>
            <p14:sldId id="287"/>
            <p14:sldId id="297"/>
            <p14:sldId id="291"/>
            <p14:sldId id="301"/>
            <p14:sldId id="300"/>
            <p14:sldId id="293"/>
            <p14:sldId id="288"/>
            <p14:sldId id="298"/>
            <p14:sldId id="294"/>
            <p14:sldId id="299"/>
            <p14:sldId id="295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94622" autoAdjust="0"/>
  </p:normalViewPr>
  <p:slideViewPr>
    <p:cSldViewPr>
      <p:cViewPr varScale="1">
        <p:scale>
          <a:sx n="73" d="100"/>
          <a:sy n="73" d="100"/>
        </p:scale>
        <p:origin x="150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/10/1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Microsoft_Visio_2003-2010_Drawing1.vsd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0</a:t>
            </a:r>
            <a:r>
              <a:rPr lang="zh-CN" altLang="en-US" sz="280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5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变量译码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3034680" cy="4525963"/>
          </a:xfrm>
        </p:spPr>
        <p:txBody>
          <a:bodyPr/>
          <a:lstStyle/>
          <a:p>
            <a:r>
              <a:rPr lang="zh-CN" altLang="en-US" dirty="0"/>
              <a:t>带</a:t>
            </a:r>
            <a:r>
              <a:rPr lang="en-US" altLang="zh-CN" dirty="0"/>
              <a:t>3</a:t>
            </a:r>
            <a:r>
              <a:rPr lang="zh-CN" altLang="en-US" dirty="0"/>
              <a:t>个使能端的</a:t>
            </a:r>
            <a:r>
              <a:rPr lang="en-US" altLang="zh-CN" dirty="0"/>
              <a:t>3-8</a:t>
            </a:r>
            <a:r>
              <a:rPr lang="zh-CN" altLang="en-US" dirty="0"/>
              <a:t>译码器的逻辑结构由三级门电路构成，输出低电平有效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360979"/>
              </p:ext>
            </p:extLst>
          </p:nvPr>
        </p:nvGraphicFramePr>
        <p:xfrm>
          <a:off x="3281808" y="1124744"/>
          <a:ext cx="5754688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4" imgW="2963932" imgH="2880360" progId="Visio.Drawing.11">
                  <p:embed/>
                </p:oleObj>
              </mc:Choice>
              <mc:Fallback>
                <p:oleObj name="Visio" r:id="rId4" imgW="2963932" imgH="2880360" progId="Visio.Drawing.11">
                  <p:embed/>
                  <p:pic>
                    <p:nvPicPr>
                      <p:cNvPr id="0" name="3-8译码器逻辑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808" y="1124744"/>
                        <a:ext cx="5754688" cy="559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0157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3970784" cy="4525963"/>
          </a:xfrm>
        </p:spPr>
        <p:txBody>
          <a:bodyPr/>
          <a:lstStyle/>
          <a:p>
            <a:r>
              <a:rPr lang="en-US" altLang="zh-CN" dirty="0"/>
              <a:t>74LS139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9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5096803"/>
              </p:ext>
            </p:extLst>
          </p:nvPr>
        </p:nvGraphicFramePr>
        <p:xfrm>
          <a:off x="5076056" y="1412776"/>
          <a:ext cx="3886202" cy="24841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4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</a:p>
                  </a:txBody>
                  <a:tcPr marL="0" marR="0" marT="0" marB="0" anchor="ctr"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graphicFrame>
        <p:nvGraphicFramePr>
          <p:cNvPr id="5" name="74LS139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473243"/>
              </p:ext>
            </p:extLst>
          </p:nvPr>
        </p:nvGraphicFramePr>
        <p:xfrm>
          <a:off x="270892" y="2708920"/>
          <a:ext cx="422910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3" imgW="3043949" imgH="2498967" progId="Visio.Drawing.11">
                  <p:embed/>
                </p:oleObj>
              </mc:Choice>
              <mc:Fallback>
                <p:oleObj name="Visio" r:id="rId3" imgW="3043949" imgH="24989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92" y="2708920"/>
                        <a:ext cx="4229100" cy="324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572000" y="4077072"/>
            <a:ext cx="457200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coder_2_4(B, A, G, Y,)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ase({B,A})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代码有错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0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1:Y=4’b001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2’b10:Y=4’b010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11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0842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变量译码器的输出对应所有输入变量的最小项组合，如果将函数转换成最小项和的形式，则可以用变量译码器实现函数的组合电路</a:t>
            </a:r>
            <a:r>
              <a:rPr lang="en-US" altLang="zh-CN" sz="2800" dirty="0"/>
              <a:t>: </a:t>
            </a:r>
          </a:p>
          <a:p>
            <a:pPr marL="0" indent="0">
              <a:buNone/>
            </a:pPr>
            <a:r>
              <a:rPr lang="en-US" altLang="zh-CN" sz="2800" dirty="0"/>
              <a:t>    F = S3S2S1+S3S2S1+S3S2S1+S3S2S1</a:t>
            </a:r>
            <a:endParaRPr lang="zh-CN" altLang="en-US" sz="2800" dirty="0"/>
          </a:p>
          <a:p>
            <a:endParaRPr lang="zh-CN" altLang="en-US" sz="28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199495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37023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27585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99593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88632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26160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371211"/>
              </p:ext>
            </p:extLst>
          </p:nvPr>
        </p:nvGraphicFramePr>
        <p:xfrm>
          <a:off x="1889149" y="3501008"/>
          <a:ext cx="5491163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3" imgW="4336209" imgH="2626732" progId="Visio.Drawing.11">
                  <p:embed/>
                </p:oleObj>
              </mc:Choice>
              <mc:Fallback>
                <p:oleObj name="Visio" r:id="rId3" imgW="4336209" imgH="2626732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49" y="3501008"/>
                        <a:ext cx="5491163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29617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实现楼道灯控制器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，工程名称用</a:t>
            </a:r>
            <a:r>
              <a:rPr lang="en-US" altLang="zh-CN" dirty="0"/>
              <a:t>D_74LS138_SCH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源文件，文件名称用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原理图方式进行设计。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158" y="980728"/>
            <a:ext cx="7053683" cy="5505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671221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74397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6331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对</a:t>
            </a:r>
            <a:r>
              <a:rPr lang="en-US" altLang="zh-CN" sz="2400" dirty="0"/>
              <a:t>D_74LS138</a:t>
            </a:r>
            <a:r>
              <a:rPr lang="zh-CN" altLang="en-US" sz="2400" dirty="0"/>
              <a:t>模块进行仿真，激励代码如下：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512" y="1916832"/>
            <a:ext cx="468052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integer i;</a:t>
            </a:r>
          </a:p>
          <a:p>
            <a:r>
              <a:rPr lang="en-US" altLang="zh-CN" sz="2000" dirty="0"/>
              <a:t>	initial begin</a:t>
            </a:r>
          </a:p>
          <a:p>
            <a:r>
              <a:rPr lang="en-US" altLang="zh-CN" sz="2000" dirty="0"/>
              <a:t>		C = 0;</a:t>
            </a:r>
          </a:p>
          <a:p>
            <a:r>
              <a:rPr lang="en-US" altLang="zh-CN" sz="2000" dirty="0"/>
              <a:t>		B = 0;</a:t>
            </a:r>
          </a:p>
          <a:p>
            <a:r>
              <a:rPr lang="en-US" altLang="zh-CN" sz="2000" dirty="0"/>
              <a:t>		A = 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G = 1;</a:t>
            </a:r>
          </a:p>
          <a:p>
            <a:r>
              <a:rPr lang="en-US" altLang="zh-CN" sz="2000" dirty="0"/>
              <a:t>		G2A = 0;</a:t>
            </a:r>
          </a:p>
          <a:p>
            <a:r>
              <a:rPr lang="en-US" altLang="zh-CN" sz="2000" dirty="0"/>
              <a:t>		G2B = 0;</a:t>
            </a:r>
          </a:p>
          <a:p>
            <a:r>
              <a:rPr lang="en-US" altLang="zh-CN" sz="2000" dirty="0"/>
              <a:t>		#50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	for (i=0; i&lt;=7;i=i+1) begin</a:t>
            </a:r>
          </a:p>
          <a:p>
            <a:r>
              <a:rPr lang="en-US" altLang="zh-CN" sz="2000" dirty="0"/>
              <a:t>			{C,B,A} = i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end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1916832"/>
            <a:ext cx="3877985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		assign G = 0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1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1;</a:t>
            </a:r>
          </a:p>
          <a:p>
            <a:r>
              <a:rPr lang="en-US" altLang="zh-CN" sz="2000" dirty="0"/>
              <a:t>		#50;		</a:t>
            </a:r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305191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图示例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99404"/>
            <a:ext cx="8856984" cy="41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11185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Symbol</a:t>
            </a:r>
            <a:r>
              <a:rPr lang="zh-CN" altLang="en-US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/>
              <a:t>D_74LS138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逻辑符号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修改</a:t>
            </a:r>
            <a:r>
              <a:rPr lang="en-US" altLang="zh-CN" sz="2000" dirty="0"/>
              <a:t>: </a:t>
            </a:r>
            <a:r>
              <a:rPr lang="zh-CN" altLang="en-US" sz="2000" dirty="0"/>
              <a:t>可以用</a:t>
            </a:r>
            <a:r>
              <a:rPr lang="en-US" altLang="zh-CN" sz="2000" dirty="0"/>
              <a:t>Tools</a:t>
            </a:r>
            <a:r>
              <a:rPr lang="zh-CN" altLang="en-US" sz="2000" dirty="0"/>
              <a:t>菜单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使用时，把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/>
              <a:t>.</a:t>
            </a:r>
            <a:r>
              <a:rPr lang="en-US" altLang="zh-CN" sz="2000" dirty="0" err="1"/>
              <a:t>vf</a:t>
            </a:r>
            <a:r>
              <a:rPr lang="zh-CN" altLang="en-US" sz="2000" dirty="0"/>
              <a:t>（或</a:t>
            </a:r>
            <a:r>
              <a:rPr lang="en-US" altLang="zh-CN" sz="2000" dirty="0"/>
              <a:t>.v</a:t>
            </a:r>
            <a:r>
              <a:rPr lang="zh-CN" altLang="en-US" sz="2000" dirty="0"/>
              <a:t>）复制到对应工程目录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564904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41421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340768"/>
            <a:ext cx="8229600" cy="4525963"/>
          </a:xfrm>
        </p:spPr>
        <p:txBody>
          <a:bodyPr lIns="0" rIns="0"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00"/>
                </a:solidFill>
              </a:rPr>
              <a:t>从实验五开始，</a:t>
            </a:r>
            <a:r>
              <a:rPr lang="zh-CN" altLang="en-US" dirty="0"/>
              <a:t>所有</a:t>
            </a:r>
            <a:r>
              <a:rPr lang="en-US" altLang="zh-CN" dirty="0"/>
              <a:t>Verilog HDL</a:t>
            </a:r>
            <a:r>
              <a:rPr lang="zh-CN" altLang="en-US" dirty="0"/>
              <a:t>相关实验，要求在实验之前</a:t>
            </a:r>
            <a:r>
              <a:rPr lang="zh-CN" altLang="en-US" dirty="0">
                <a:solidFill>
                  <a:srgbClr val="FF3300"/>
                </a:solidFill>
              </a:rPr>
              <a:t>调通代码至行为模拟（仿真）时无致命错误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否则实验老师有权拒绝进入实验室，并扣分。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/>
          <a:lstStyle/>
          <a:p>
            <a:r>
              <a:rPr lang="zh-CN" altLang="en-US" dirty="0"/>
              <a:t>实验准备要求</a:t>
            </a:r>
          </a:p>
        </p:txBody>
      </p:sp>
    </p:spTree>
    <p:extLst>
      <p:ext uri="{BB962C8B-B14F-4D97-AF65-F5344CB8AC3E}">
        <p14:creationId xmlns:p14="http://schemas.microsoft.com/office/powerpoint/2010/main" val="8167873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新建工程“</a:t>
            </a:r>
            <a:r>
              <a:rPr lang="en-US" altLang="zh-CN" dirty="0"/>
              <a:t>D_74LS138_Test</a:t>
            </a:r>
            <a:r>
              <a:rPr lang="zh-CN" altLang="en-US" dirty="0"/>
              <a:t>”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文件“</a:t>
            </a:r>
            <a:r>
              <a:rPr lang="en-US" altLang="zh-CN" dirty="0"/>
              <a:t>D_74LS138_Test”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D_74LS138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vf</a:t>
            </a:r>
            <a:r>
              <a:rPr lang="zh-CN" altLang="en-US" dirty="0"/>
              <a:t>到工程目录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665991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CF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脚定义</a:t>
            </a: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开关</a:t>
            </a: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译码输入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2:0]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使能控制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5:3]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42950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1412776"/>
            <a:ext cx="5819048" cy="477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6336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0]" LOC = AA10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1]" LOC = AB10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2]" LOC = AA13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3]" LOC = AA12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4]" LOC = Y13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W[5]" LOC = Y12 | IOSTANDARD = LVCMOS15;</a:t>
            </a:r>
          </a:p>
          <a:p>
            <a:pPr marL="0" indent="0">
              <a:buNone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0]"  LOC = W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1]"  LOC = AB26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2]"  LOC = Y25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3]"  LOC = AA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4]"  LOC = Y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5]"  LOC = Y22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6]"  LOC = AE21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7]"  LOC = AF24 | IOSTANDARD = LVCMOS33;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3378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根据真值表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真值表，操作实验板，验证功能。</a:t>
            </a:r>
          </a:p>
        </p:txBody>
      </p:sp>
    </p:spTree>
    <p:extLst>
      <p:ext uri="{BB962C8B-B14F-4D97-AF65-F5344CB8AC3E}">
        <p14:creationId xmlns:p14="http://schemas.microsoft.com/office/powerpoint/2010/main" val="22022711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实现楼道灯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新建工程</a:t>
            </a:r>
            <a:r>
              <a:rPr lang="en-US" altLang="zh-CN" dirty="0"/>
              <a:t>LampCtrl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D_74LS138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vf</a:t>
            </a:r>
            <a:r>
              <a:rPr lang="zh-CN" altLang="en-US" dirty="0"/>
              <a:t>文件到工程目录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根据前面原理，用原理图方式输入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用</a:t>
            </a:r>
            <a:r>
              <a:rPr lang="en-US" altLang="zh-CN" dirty="0"/>
              <a:t>VCC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用</a:t>
            </a:r>
            <a:r>
              <a:rPr lang="en-US" altLang="zh-CN" dirty="0"/>
              <a:t>GND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070743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24040"/>
            <a:ext cx="7867282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741" y="1484784"/>
            <a:ext cx="8780952" cy="43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75940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同实验</a:t>
            </a:r>
            <a:r>
              <a:rPr lang="en-US" altLang="zh-CN" dirty="0"/>
              <a:t>4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7509410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83568" y="1556792"/>
            <a:ext cx="756084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NET "F"			LOC = U21   | IOSTANDARD = LVCMOS33 ;#LED_nR0</a:t>
            </a:r>
          </a:p>
          <a:p>
            <a:endParaRPr lang="en-US" altLang="zh-CN" sz="1600" dirty="0"/>
          </a:p>
          <a:p>
            <a:r>
              <a:rPr lang="en-US" altLang="zh-CN" sz="1600" dirty="0"/>
              <a:t>NET "S1"			LOC = AE13  | IOSTANDARD = LVCMOS15 ;</a:t>
            </a:r>
          </a:p>
          <a:p>
            <a:r>
              <a:rPr lang="en-US" altLang="zh-CN" sz="1600" dirty="0"/>
              <a:t>NET "S2"			LOC = AF13  | IOSTANDARD = LVCMOS15 ;</a:t>
            </a:r>
          </a:p>
          <a:p>
            <a:r>
              <a:rPr lang="en-US" altLang="zh-CN" sz="1600" dirty="0"/>
              <a:t>NET "S3"			LOC = AF10  | IOSTANDARD = LVCMOS15 ;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NET "G"			LOC = AF8  | IOSTANDARD = LVCMOS15 ;</a:t>
            </a:r>
          </a:p>
          <a:p>
            <a:r>
              <a:rPr lang="en-US" altLang="zh-CN" sz="1600" dirty="0"/>
              <a:t>NET "G2A"			LOC = AE8  | IOSTANDARD = LVCMOS15 ;</a:t>
            </a:r>
          </a:p>
          <a:p>
            <a:r>
              <a:rPr lang="en-US" altLang="zh-CN" sz="1600" dirty="0"/>
              <a:t>NET "G2B"			LOC = AF12  | IOSTANDARD = LVCMOS15 ;</a:t>
            </a:r>
          </a:p>
          <a:p>
            <a:endParaRPr lang="en-US" altLang="zh-CN" sz="1600" dirty="0"/>
          </a:p>
          <a:p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Buzzer" LOC = AF24 | IOSTANDARD = LVCMOS33;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7914114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同实验</a:t>
            </a:r>
            <a:r>
              <a:rPr lang="en-US" altLang="zh-CN" dirty="0"/>
              <a:t>4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5571255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变量译码器的的逻辑构成和逻辑功能。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用变量译码器实现组合函数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变量译码器的典型应用（地址译码的具体方法）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了解存储器编址的概念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采用原理图设计电路模块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进一步熟悉</a:t>
            </a:r>
            <a:r>
              <a:rPr lang="en-US" altLang="zh-CN" sz="2800" dirty="0"/>
              <a:t>ISE</a:t>
            </a:r>
            <a:r>
              <a:rPr lang="zh-CN" altLang="en-US" sz="2800" dirty="0"/>
              <a:t>平台及下载实验平台物理验证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原理图设计实现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用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实现楼道灯控制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译码器是将一种输入编码转换成另一种编码的电路，即将给定的代码进行“翻译”并转换成指定的状态或输出信号（脉冲或电平）</a:t>
            </a:r>
            <a:endParaRPr lang="en-US" altLang="zh-CN" sz="2800" dirty="0"/>
          </a:p>
          <a:p>
            <a:endParaRPr lang="zh-CN" altLang="en-US" sz="2800" dirty="0"/>
          </a:p>
          <a:p>
            <a:r>
              <a:rPr lang="zh-CN" altLang="en-US" sz="2800" dirty="0"/>
              <a:t>译码可分为：变量译码、显示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变量译码</a:t>
            </a:r>
            <a:r>
              <a:rPr lang="zh-CN" altLang="en-US" sz="2400" dirty="0"/>
              <a:t>一般是将一种较少位输入变为较多位输出的器件，如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译码和</a:t>
            </a:r>
            <a:r>
              <a:rPr lang="en-US" altLang="zh-CN" sz="2400" dirty="0"/>
              <a:t>8421BCD</a:t>
            </a:r>
            <a:r>
              <a:rPr lang="zh-CN" altLang="en-US" sz="2400" dirty="0"/>
              <a:t>码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显示译码</a:t>
            </a:r>
            <a:r>
              <a:rPr lang="zh-CN" altLang="en-US" sz="2400" dirty="0"/>
              <a:t>主要进行</a:t>
            </a:r>
            <a:r>
              <a:rPr lang="en-US" altLang="zh-CN" sz="2400" dirty="0"/>
              <a:t>2</a:t>
            </a:r>
            <a:r>
              <a:rPr lang="zh-CN" altLang="en-US" sz="2400" dirty="0"/>
              <a:t>进制数显示成</a:t>
            </a:r>
            <a:r>
              <a:rPr lang="en-US" altLang="zh-CN" sz="2400" dirty="0"/>
              <a:t>10</a:t>
            </a:r>
            <a:r>
              <a:rPr lang="zh-CN" altLang="en-US" sz="2400" dirty="0"/>
              <a:t>进制或</a:t>
            </a:r>
            <a:r>
              <a:rPr lang="en-US" altLang="zh-CN" sz="2400" dirty="0"/>
              <a:t>16</a:t>
            </a:r>
            <a:r>
              <a:rPr lang="zh-CN" altLang="en-US" sz="2400" dirty="0"/>
              <a:t>进制数的转换，可分为驱动</a:t>
            </a:r>
            <a:r>
              <a:rPr lang="en-US" altLang="zh-CN" sz="2400" dirty="0"/>
              <a:t>LED</a:t>
            </a:r>
            <a:r>
              <a:rPr lang="zh-CN" altLang="en-US" sz="2400" dirty="0"/>
              <a:t>和</a:t>
            </a:r>
            <a:r>
              <a:rPr lang="en-US" altLang="zh-CN" sz="2400" dirty="0"/>
              <a:t>LCD</a:t>
            </a:r>
            <a:r>
              <a:rPr lang="zh-CN" altLang="en-US" sz="2400" dirty="0"/>
              <a:t>两类</a:t>
            </a:r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译码器是一个将</a:t>
            </a:r>
            <a:r>
              <a:rPr lang="en-US" altLang="zh-CN" i="1" dirty="0"/>
              <a:t>n</a:t>
            </a:r>
            <a:r>
              <a:rPr lang="zh-CN" altLang="en-US" dirty="0"/>
              <a:t>个输入变为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最小项输出的多输出端的组合逻辑电路。</a:t>
            </a:r>
            <a:r>
              <a:rPr lang="en-US" altLang="zh-CN" i="1" dirty="0"/>
              <a:t>n</a:t>
            </a:r>
            <a:r>
              <a:rPr lang="zh-CN" altLang="en-US" dirty="0"/>
              <a:t>通常在</a:t>
            </a:r>
            <a:r>
              <a:rPr lang="en-US" altLang="zh-CN" dirty="0"/>
              <a:t>2~64</a:t>
            </a:r>
            <a:r>
              <a:rPr lang="zh-CN" altLang="en-US" dirty="0"/>
              <a:t>之间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157795"/>
              </p:ext>
            </p:extLst>
          </p:nvPr>
        </p:nvGraphicFramePr>
        <p:xfrm>
          <a:off x="285750" y="3429000"/>
          <a:ext cx="85725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3" imgW="4652810" imgH="1115454" progId="Visio.Drawing.11">
                  <p:embed/>
                </p:oleObj>
              </mc:Choice>
              <mc:Fallback>
                <p:oleObj name="Visio" r:id="rId3" imgW="4652810" imgH="1115454" progId="Visio.Drawing.11">
                  <p:embed/>
                  <p:pic>
                    <p:nvPicPr>
                      <p:cNvPr id="0" name="变量译码器示意图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429000"/>
                        <a:ext cx="85725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0482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4LS138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8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8081874"/>
              </p:ext>
            </p:extLst>
          </p:nvPr>
        </p:nvGraphicFramePr>
        <p:xfrm>
          <a:off x="346968" y="2348880"/>
          <a:ext cx="3937000" cy="38557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3503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303213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8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</a:p>
                  </a:txBody>
                  <a:tcPr marL="0" marR="0" marT="0" marB="0" anchor="ctr"/>
                </a:tc>
                <a:tc gridSpan="8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G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A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B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4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5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6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7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0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683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9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028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dirty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dirty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graphicFrame>
        <p:nvGraphicFramePr>
          <p:cNvPr id="5" name="74LS138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083157"/>
              </p:ext>
            </p:extLst>
          </p:nvPr>
        </p:nvGraphicFramePr>
        <p:xfrm>
          <a:off x="4663380" y="2600358"/>
          <a:ext cx="4229100" cy="324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3" imgW="3043620" imgH="2499032" progId="Visio.Drawing.11">
                  <p:embed/>
                </p:oleObj>
              </mc:Choice>
              <mc:Fallback>
                <p:oleObj name="Visio" r:id="rId3" imgW="3043620" imgH="2499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2600358"/>
                        <a:ext cx="4229100" cy="3248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75301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24</TotalTime>
  <Words>1029</Words>
  <Application>Microsoft Office PowerPoint</Application>
  <PresentationFormat>全屏显示(4:3)</PresentationFormat>
  <Paragraphs>331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6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实验准备要求</vt:lpstr>
      <vt:lpstr>提  纲</vt:lpstr>
      <vt:lpstr>实验目的</vt:lpstr>
      <vt:lpstr>实验设备与材料</vt:lpstr>
      <vt:lpstr>实验任务</vt:lpstr>
      <vt:lpstr>实验原理</vt:lpstr>
      <vt:lpstr>变量译码器</vt:lpstr>
      <vt:lpstr>变量译码器—74LS138</vt:lpstr>
      <vt:lpstr>变量译码器—74LS138</vt:lpstr>
      <vt:lpstr>变量译码器—74LS139</vt:lpstr>
      <vt:lpstr>用变量译码器实现组合函数</vt:lpstr>
      <vt:lpstr>实验内容与步骤</vt:lpstr>
      <vt:lpstr>设计实现74LS138</vt:lpstr>
      <vt:lpstr>原理图</vt:lpstr>
      <vt:lpstr>设计实现74LS138</vt:lpstr>
      <vt:lpstr>仿真</vt:lpstr>
      <vt:lpstr>波形图示例</vt:lpstr>
      <vt:lpstr>生成逻辑符号图</vt:lpstr>
      <vt:lpstr>验证D_74LS138</vt:lpstr>
      <vt:lpstr>下载验证</vt:lpstr>
      <vt:lpstr>PowerPoint 演示文稿</vt:lpstr>
      <vt:lpstr>下载验证</vt:lpstr>
      <vt:lpstr>根据真值表验证</vt:lpstr>
      <vt:lpstr>任务2：实现楼道灯控制</vt:lpstr>
      <vt:lpstr>原理图</vt:lpstr>
      <vt:lpstr>仿真</vt:lpstr>
      <vt:lpstr>下载验证</vt:lpstr>
      <vt:lpstr>下载验证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Administrator</cp:lastModifiedBy>
  <cp:revision>244</cp:revision>
  <dcterms:created xsi:type="dcterms:W3CDTF">2011-08-03T07:44:17Z</dcterms:created>
  <dcterms:modified xsi:type="dcterms:W3CDTF">2020-10-18T12:26:58Z</dcterms:modified>
</cp:coreProperties>
</file>